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417830" w:rsidRDefault="00417830" w:rsidP="002878FB">
      <w:pPr>
        <w:jc w:val="center"/>
      </w:pPr>
      <w:r>
        <w:object w:dxaOrig="11236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22.75pt;height:411pt" o:ole="">
            <v:imagedata r:id="rId4" o:title=""/>
          </v:shape>
          <o:OLEObject Type="Embed" ProgID="Visio.Drawing.15" ShapeID="_x0000_i1032" DrawAspect="Content" ObjectID="_1736357476" r:id="rId5"/>
        </w:object>
      </w:r>
    </w:p>
    <w:p w:rsidR="00417830" w:rsidRDefault="00417830" w:rsidP="00417830">
      <w:pPr>
        <w:jc w:val="center"/>
      </w:pPr>
      <w:r>
        <w:t>Fig</w:t>
      </w:r>
      <w:r w:rsidR="00810254">
        <w:t>.</w:t>
      </w:r>
      <w:r>
        <w:t xml:space="preserve"> 8.</w:t>
      </w: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p w:rsidR="007E7C63" w:rsidRDefault="007E7C63" w:rsidP="00417830">
      <w:pPr>
        <w:jc w:val="center"/>
      </w:pPr>
    </w:p>
    <w:sectPr w:rsidR="007E7C63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228F1"/>
    <w:rsid w:val="00947C62"/>
    <w:rsid w:val="00AA1614"/>
    <w:rsid w:val="00B47138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7ECC4669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5:00Z</dcterms:modified>
</cp:coreProperties>
</file>